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D3D1D" w:rsidRDefault="00666697">
      <w:r>
        <w:object w:dxaOrig="11665" w:dyaOrig="15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62.5pt" o:ole="">
            <v:imagedata r:id="rId6" o:title=""/>
          </v:shape>
          <o:OLEObject Type="Embed" ProgID="Visio.Drawing.11" ShapeID="_x0000_i1025" DrawAspect="Content" ObjectID="_1478008010" r:id="rId7"/>
        </w:object>
      </w:r>
    </w:p>
    <w:sectPr w:rsidR="00ED3D1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D3D1D" w:rsidRDefault="00ED3D1D" w:rsidP="00666697">
      <w:r>
        <w:separator/>
      </w:r>
    </w:p>
  </w:endnote>
  <w:endnote w:type="continuationSeparator" w:id="1">
    <w:p w:rsidR="00ED3D1D" w:rsidRDefault="00ED3D1D" w:rsidP="0066669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D3D1D" w:rsidRDefault="00ED3D1D" w:rsidP="00666697">
      <w:r>
        <w:separator/>
      </w:r>
    </w:p>
  </w:footnote>
  <w:footnote w:type="continuationSeparator" w:id="1">
    <w:p w:rsidR="00ED3D1D" w:rsidRDefault="00ED3D1D" w:rsidP="00666697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66697"/>
    <w:rsid w:val="00666697"/>
    <w:rsid w:val="00ED3D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666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6669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6669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66697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微软中国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2</cp:revision>
  <dcterms:created xsi:type="dcterms:W3CDTF">2014-11-20T09:00:00Z</dcterms:created>
  <dcterms:modified xsi:type="dcterms:W3CDTF">2014-11-20T09:00:00Z</dcterms:modified>
</cp:coreProperties>
</file>